
<file path=[Content_Types].xml><?xml version="1.0" encoding="utf-8"?>
<Types xmlns="http://schemas.openxmlformats.org/package/2006/content-types">
  <Default Extension="vsd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D76" w:rsidRDefault="00382D76" w:rsidP="00382D76">
      <w:pPr>
        <w:spacing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t>Exercise</w:t>
      </w:r>
      <w:r>
        <w:rPr>
          <w:b/>
          <w:bCs/>
          <w:sz w:val="28"/>
          <w:szCs w:val="28"/>
        </w:rPr>
        <w:t>1:</w:t>
      </w:r>
    </w:p>
    <w:p w:rsidR="00382D76" w:rsidRPr="002A3A4E" w:rsidRDefault="00382D76" w:rsidP="00382D76">
      <w:pPr>
        <w:spacing w:after="0"/>
        <w:jc w:val="center"/>
        <w:rPr>
          <w:b/>
          <w:bCs/>
          <w:sz w:val="28"/>
          <w:szCs w:val="28"/>
        </w:rPr>
      </w:pPr>
      <w:r>
        <w:object w:dxaOrig="11869" w:dyaOrig="4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84.5pt" o:ole="">
            <v:imagedata r:id="rId7" o:title=""/>
          </v:shape>
          <o:OLEObject Type="Embed" ProgID="Visio.Drawing.11" ShapeID="_x0000_i1025" DrawAspect="Content" ObjectID="_1478232293" r:id="rId8"/>
        </w:object>
      </w:r>
    </w:p>
    <w:p w:rsidR="00382D76" w:rsidRDefault="00382D76" w:rsidP="00382D76">
      <w:pPr>
        <w:pStyle w:val="ListParagraph"/>
        <w:spacing w:before="240"/>
        <w:ind w:left="360"/>
        <w:rPr>
          <w:b/>
          <w:i/>
        </w:rPr>
      </w:pPr>
      <w:r>
        <w:rPr>
          <w:b/>
          <w:i/>
        </w:rPr>
        <w:t xml:space="preserve">Award  </w:t>
      </w:r>
      <w:r w:rsidRPr="00211151">
        <w:t>class</w:t>
      </w:r>
      <w:r>
        <w:rPr>
          <w:b/>
          <w:i/>
        </w:rPr>
        <w:t>: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name</w:t>
      </w:r>
      <w:r w:rsidRPr="00211151">
        <w:t xml:space="preserve">: </w:t>
      </w:r>
      <w:r>
        <w:t>the name of the award.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awardYear: </w:t>
      </w:r>
      <w:r>
        <w:t>the year of the award.</w:t>
      </w:r>
    </w:p>
    <w:p w:rsidR="00382D76" w:rsidRPr="00CC1115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cash:</w:t>
      </w:r>
      <w:r>
        <w:t xml:space="preserve"> the amount of money obtained if the award is won.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 xml:space="preserve">Award  </w:t>
      </w:r>
      <w:r w:rsidRPr="00A15299">
        <w:rPr>
          <w:b/>
          <w:i/>
        </w:rPr>
        <w:t>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year</w:t>
      </w:r>
      <w:r w:rsidRPr="00A15299">
        <w:rPr>
          <w:b/>
          <w:i/>
        </w:rPr>
        <w:t xml:space="preserve">: </w:t>
      </w:r>
      <w:r>
        <w:rPr>
          <w:b/>
          <w:i/>
        </w:rPr>
        <w:t>int, cash: double</w:t>
      </w:r>
      <w:r w:rsidRPr="00A15299">
        <w:rPr>
          <w:b/>
          <w:i/>
        </w:rPr>
        <w:t>)</w:t>
      </w:r>
      <w:r>
        <w:t>: constructor</w:t>
      </w:r>
    </w:p>
    <w:p w:rsidR="00382D76" w:rsidRDefault="00382D76" w:rsidP="00382D76">
      <w:pPr>
        <w:pStyle w:val="ListParagraph"/>
        <w:numPr>
          <w:ilvl w:val="0"/>
          <w:numId w:val="2"/>
        </w:numPr>
        <w:spacing w:after="240"/>
        <w:ind w:hanging="180"/>
      </w:pPr>
      <w:r>
        <w:rPr>
          <w:b/>
          <w:i/>
        </w:rPr>
        <w:t>getYear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09528E">
        <w:t xml:space="preserve"> this method </w:t>
      </w:r>
      <w:r>
        <w:t xml:space="preserve">returns the year of the award. </w:t>
      </w:r>
      <w:r w:rsidR="00AD6F0E">
        <w:t xml:space="preserve">Public </w:t>
      </w:r>
    </w:p>
    <w:p w:rsidR="00382D76" w:rsidRPr="00B55FB2" w:rsidRDefault="00382D76" w:rsidP="00382D76">
      <w:pPr>
        <w:pStyle w:val="ListParagraph"/>
        <w:numPr>
          <w:ilvl w:val="0"/>
          <w:numId w:val="2"/>
        </w:numPr>
        <w:spacing w:after="240"/>
        <w:ind w:hanging="180"/>
      </w:pPr>
      <w:r>
        <w:rPr>
          <w:b/>
          <w:i/>
        </w:rPr>
        <w:t>getCash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09528E">
        <w:t xml:space="preserve"> this method </w:t>
      </w:r>
      <w:r>
        <w:t xml:space="preserve">returns the cash of the award. </w:t>
      </w:r>
    </w:p>
    <w:p w:rsidR="00382D76" w:rsidRDefault="00382D76" w:rsidP="00382D76">
      <w:pPr>
        <w:pStyle w:val="ListParagraph"/>
        <w:spacing w:before="240"/>
        <w:ind w:left="360"/>
        <w:rPr>
          <w:b/>
          <w:i/>
        </w:rPr>
      </w:pPr>
    </w:p>
    <w:p w:rsidR="00382D76" w:rsidRDefault="00382D76" w:rsidP="00382D76">
      <w:pPr>
        <w:pStyle w:val="ListParagraph"/>
        <w:spacing w:before="240"/>
        <w:ind w:left="360"/>
      </w:pPr>
      <w:r>
        <w:rPr>
          <w:b/>
          <w:i/>
        </w:rPr>
        <w:t>Role</w:t>
      </w:r>
      <w:r w:rsidRPr="00211151">
        <w:t xml:space="preserve"> class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roleName</w:t>
      </w:r>
      <w:r w:rsidRPr="00211151">
        <w:t xml:space="preserve">: </w:t>
      </w:r>
      <w:r>
        <w:t>the name of the role.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nbOccur: </w:t>
      </w:r>
      <w:r>
        <w:t>the number of occurrences of the role in the movie.</w:t>
      </w:r>
    </w:p>
    <w:p w:rsidR="00382D76" w:rsidRPr="00211151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totalTime: </w:t>
      </w:r>
      <w:r>
        <w:t>the total time allocated for the role in the movie.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Role</w:t>
      </w:r>
      <w:r w:rsidRPr="00A15299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nbOccur</w:t>
      </w:r>
      <w:r w:rsidRPr="00A15299">
        <w:rPr>
          <w:b/>
          <w:i/>
        </w:rPr>
        <w:t xml:space="preserve">: </w:t>
      </w:r>
      <w:r>
        <w:rPr>
          <w:b/>
          <w:i/>
        </w:rPr>
        <w:t>int, totalTime: int</w:t>
      </w:r>
      <w:r w:rsidRPr="00A15299">
        <w:rPr>
          <w:b/>
          <w:i/>
        </w:rPr>
        <w:t>)</w:t>
      </w:r>
      <w:r w:rsidRPr="00211151">
        <w:t>: constructor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getNbOccur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09528E">
        <w:t xml:space="preserve"> this method </w:t>
      </w:r>
      <w:r>
        <w:t>returns the number of occurrences of the role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calculateCachet</w:t>
      </w:r>
      <w:r w:rsidRPr="00A15299">
        <w:rPr>
          <w:b/>
          <w:i/>
        </w:rPr>
        <w:t>(</w:t>
      </w:r>
      <w:r w:rsidRPr="00A15299">
        <w:rPr>
          <w:b/>
          <w:bCs/>
        </w:rPr>
        <w:t>):</w:t>
      </w:r>
      <w:r w:rsidRPr="00211151">
        <w:t xml:space="preserve">this method </w:t>
      </w:r>
      <w:r>
        <w:t>calculates and returns the cachet (the salary) earned by the actor playing the role.  The cachet is calculated as follows:</w:t>
      </w:r>
    </w:p>
    <w:p w:rsidR="00382D76" w:rsidRDefault="00382D76" w:rsidP="00382D76">
      <w:pPr>
        <w:pStyle w:val="ListParagraph"/>
        <w:numPr>
          <w:ilvl w:val="1"/>
          <w:numId w:val="2"/>
        </w:numPr>
      </w:pPr>
      <w:r>
        <w:t xml:space="preserve"> </w:t>
      </w:r>
      <w:r w:rsidRPr="00C906EC">
        <w:rPr>
          <w:b/>
          <w:bCs/>
          <w:i/>
          <w:iCs/>
        </w:rPr>
        <w:t>PrincipalRole</w:t>
      </w:r>
      <w:r>
        <w:t xml:space="preserve">: </w:t>
      </w:r>
    </w:p>
    <w:p w:rsidR="00382D76" w:rsidRPr="00C906EC" w:rsidRDefault="00382D76" w:rsidP="00382D76">
      <w:pPr>
        <w:pStyle w:val="ListParagraph"/>
        <w:ind w:left="1890" w:firstLine="270"/>
        <w:rPr>
          <w:i/>
          <w:iCs/>
        </w:rPr>
      </w:pPr>
      <w:r w:rsidRPr="00C906EC">
        <w:rPr>
          <w:i/>
          <w:iCs/>
        </w:rPr>
        <w:t>cachet = basic salary + number of occurrences of the role * 2000.</w:t>
      </w:r>
    </w:p>
    <w:p w:rsidR="00382D76" w:rsidRDefault="00382D76" w:rsidP="00382D76">
      <w:pPr>
        <w:pStyle w:val="ListParagraph"/>
        <w:numPr>
          <w:ilvl w:val="1"/>
          <w:numId w:val="2"/>
        </w:numPr>
      </w:pPr>
      <w:r>
        <w:rPr>
          <w:b/>
          <w:bCs/>
          <w:i/>
          <w:iCs/>
        </w:rPr>
        <w:t>Secondary</w:t>
      </w:r>
      <w:r w:rsidRPr="00C906EC">
        <w:rPr>
          <w:b/>
          <w:bCs/>
          <w:i/>
          <w:iCs/>
        </w:rPr>
        <w:t>Role</w:t>
      </w:r>
      <w:r>
        <w:t xml:space="preserve">: </w:t>
      </w:r>
    </w:p>
    <w:p w:rsidR="00382D76" w:rsidRPr="00C906EC" w:rsidRDefault="00382D76" w:rsidP="00382D76">
      <w:pPr>
        <w:pStyle w:val="ListParagraph"/>
        <w:ind w:left="1890" w:firstLine="270"/>
        <w:rPr>
          <w:i/>
          <w:iCs/>
        </w:rPr>
      </w:pPr>
      <w:r w:rsidRPr="00C906EC">
        <w:rPr>
          <w:i/>
          <w:iCs/>
        </w:rPr>
        <w:t>cachet = hourly rate * total time allocated for the role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calculateTotalRevenue (</w:t>
      </w:r>
      <w:r w:rsidRPr="00A15299">
        <w:rPr>
          <w:b/>
          <w:i/>
        </w:rPr>
        <w:t>):</w:t>
      </w:r>
      <w:r w:rsidRPr="0009528E">
        <w:t xml:space="preserve">this method </w:t>
      </w:r>
      <w:r>
        <w:t xml:space="preserve">returns the total cash of the </w:t>
      </w:r>
      <w:r>
        <w:rPr>
          <w:i/>
          <w:iCs/>
        </w:rPr>
        <w:t>Awards</w:t>
      </w:r>
      <w:r>
        <w:t xml:space="preserve"> won by the role. If the role does not have any award, this method throws an exception.</w:t>
      </w:r>
    </w:p>
    <w:p w:rsidR="00382D76" w:rsidRDefault="00382D76" w:rsidP="00382D76">
      <w:pPr>
        <w:rPr>
          <w:rFonts w:ascii="Times New Roman" w:hAnsi="Times New Roman" w:cs="Times New Roman"/>
          <w:b/>
          <w:i/>
          <w:sz w:val="24"/>
          <w:szCs w:val="24"/>
        </w:rPr>
      </w:pPr>
    </w:p>
    <w:p w:rsidR="00382D76" w:rsidRPr="0090791A" w:rsidRDefault="00382D76" w:rsidP="00382D76">
      <w:pPr>
        <w:pStyle w:val="ListParagraph"/>
        <w:ind w:left="360"/>
        <w:rPr>
          <w:b/>
          <w:i/>
        </w:rPr>
      </w:pPr>
      <w:r>
        <w:rPr>
          <w:b/>
          <w:i/>
        </w:rPr>
        <w:t xml:space="preserve">PrincipalRole </w:t>
      </w:r>
      <w:r w:rsidRPr="00211151">
        <w:t>class</w:t>
      </w:r>
      <w:r>
        <w:t>: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basicSalary</w:t>
      </w:r>
      <w:r>
        <w:t>:  the basic salary allocated for the role.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r>
        <w:rPr>
          <w:b/>
          <w:i/>
        </w:rPr>
        <w:t>PrincipalRole</w:t>
      </w:r>
      <w:r w:rsidRPr="00211151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tring</w:t>
      </w:r>
      <w:r w:rsidRPr="00A15299">
        <w:rPr>
          <w:b/>
          <w:i/>
        </w:rPr>
        <w:t xml:space="preserve">, </w:t>
      </w:r>
      <w:r>
        <w:rPr>
          <w:b/>
          <w:i/>
        </w:rPr>
        <w:t xml:space="preserve"> nbOccur: int, totalTime: int, basicSalary: double</w:t>
      </w:r>
      <w:r w:rsidRPr="00211151">
        <w:rPr>
          <w:b/>
          <w:i/>
        </w:rPr>
        <w:t>)</w:t>
      </w:r>
      <w:r w:rsidRPr="00CA0888">
        <w:rPr>
          <w:b/>
          <w:i/>
        </w:rPr>
        <w:t xml:space="preserve">: </w:t>
      </w:r>
      <w:r w:rsidRPr="00CA0888">
        <w:rPr>
          <w:bCs/>
          <w:iCs/>
        </w:rPr>
        <w:t>constructor.</w:t>
      </w:r>
    </w:p>
    <w:p w:rsidR="00382D76" w:rsidRDefault="00382D76" w:rsidP="00382D76">
      <w:pPr>
        <w:pStyle w:val="ListParagraph"/>
        <w:ind w:left="360"/>
        <w:rPr>
          <w:b/>
          <w:i/>
        </w:rPr>
      </w:pPr>
    </w:p>
    <w:p w:rsidR="00382D76" w:rsidRPr="0090791A" w:rsidRDefault="00382D76" w:rsidP="00382D76">
      <w:pPr>
        <w:pStyle w:val="ListParagraph"/>
        <w:ind w:left="360"/>
        <w:rPr>
          <w:b/>
          <w:i/>
        </w:rPr>
      </w:pPr>
      <w:r>
        <w:rPr>
          <w:b/>
          <w:i/>
        </w:rPr>
        <w:t xml:space="preserve">SecondaryRole </w:t>
      </w:r>
      <w:r w:rsidRPr="00211151">
        <w:t>class</w:t>
      </w:r>
      <w:r>
        <w:t>: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hourlyRate</w:t>
      </w:r>
      <w:r>
        <w:t>:  the hourly rate allocated for the role.</w:t>
      </w:r>
    </w:p>
    <w:p w:rsidR="00382D76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r>
        <w:rPr>
          <w:b/>
          <w:i/>
        </w:rPr>
        <w:t>SecondaryRole</w:t>
      </w:r>
      <w:r w:rsidRPr="00211151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tring</w:t>
      </w:r>
      <w:r w:rsidRPr="00A15299">
        <w:rPr>
          <w:b/>
          <w:i/>
        </w:rPr>
        <w:t xml:space="preserve">, </w:t>
      </w:r>
      <w:r>
        <w:rPr>
          <w:b/>
          <w:i/>
        </w:rPr>
        <w:t xml:space="preserve"> nbOccur: int, totalTime: int, hourlyRate: double</w:t>
      </w:r>
      <w:r w:rsidRPr="00211151">
        <w:rPr>
          <w:b/>
          <w:i/>
        </w:rPr>
        <w:t>)</w:t>
      </w:r>
      <w:r w:rsidRPr="00CA0888">
        <w:rPr>
          <w:b/>
          <w:i/>
        </w:rPr>
        <w:t xml:space="preserve">: </w:t>
      </w:r>
      <w:r w:rsidRPr="00CA0888">
        <w:rPr>
          <w:bCs/>
          <w:iCs/>
        </w:rPr>
        <w:t>constructor.</w:t>
      </w:r>
    </w:p>
    <w:p w:rsidR="00382D76" w:rsidRDefault="00382D76" w:rsidP="00382D76">
      <w:pPr>
        <w:pStyle w:val="ListParagraph"/>
        <w:ind w:left="1170"/>
      </w:pPr>
    </w:p>
    <w:p w:rsidR="00382D76" w:rsidRDefault="00382D76" w:rsidP="00382D76">
      <w:pPr>
        <w:rPr>
          <w:rFonts w:ascii="Times New Roman" w:hAnsi="Times New Roman" w:cs="Times New Roman"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</w:t>
      </w:r>
      <w:r>
        <w:rPr>
          <w:rFonts w:ascii="Times New Roman" w:hAnsi="Times New Roman" w:cs="Times New Roman"/>
          <w:sz w:val="24"/>
          <w:szCs w:val="24"/>
        </w:rPr>
        <w:t>following classes:</w:t>
      </w:r>
    </w:p>
    <w:p w:rsidR="00382D76" w:rsidRDefault="00382D76" w:rsidP="00382D76">
      <w:pPr>
        <w:pStyle w:val="ListParagraph"/>
        <w:numPr>
          <w:ilvl w:val="0"/>
          <w:numId w:val="3"/>
        </w:numPr>
        <w:rPr>
          <w:b/>
          <w:bCs/>
          <w:i/>
          <w:iCs/>
        </w:rPr>
      </w:pPr>
      <w:r>
        <w:rPr>
          <w:b/>
          <w:bCs/>
          <w:i/>
          <w:iCs/>
        </w:rPr>
        <w:t xml:space="preserve">Role </w:t>
      </w:r>
      <w:r>
        <w:rPr>
          <w:i/>
          <w:iCs/>
        </w:rPr>
        <w:t xml:space="preserve">(do not implement the </w:t>
      </w:r>
      <w:r w:rsidRPr="00266646">
        <w:rPr>
          <w:b/>
          <w:bCs/>
          <w:i/>
          <w:iCs/>
        </w:rPr>
        <w:t>get</w:t>
      </w:r>
      <w:r>
        <w:rPr>
          <w:b/>
          <w:bCs/>
          <w:i/>
          <w:iCs/>
        </w:rPr>
        <w:t>NbOccur</w:t>
      </w:r>
      <w:r>
        <w:rPr>
          <w:i/>
          <w:iCs/>
        </w:rPr>
        <w:t xml:space="preserve"> method</w:t>
      </w:r>
      <w:r w:rsidRPr="00597929">
        <w:rPr>
          <w:i/>
          <w:iCs/>
        </w:rPr>
        <w:t>)</w:t>
      </w:r>
      <w:r>
        <w:rPr>
          <w:b/>
          <w:bCs/>
          <w:i/>
          <w:iCs/>
        </w:rPr>
        <w:t>,</w:t>
      </w:r>
    </w:p>
    <w:p w:rsidR="00382D76" w:rsidRPr="00CA0888" w:rsidRDefault="00382D76" w:rsidP="00382D76">
      <w:pPr>
        <w:pStyle w:val="ListParagraph"/>
        <w:numPr>
          <w:ilvl w:val="0"/>
          <w:numId w:val="3"/>
        </w:numPr>
        <w:spacing w:after="240"/>
        <w:rPr>
          <w:b/>
          <w:bCs/>
          <w:i/>
          <w:iCs/>
        </w:rPr>
      </w:pPr>
      <w:r>
        <w:rPr>
          <w:b/>
          <w:bCs/>
          <w:i/>
          <w:iCs/>
        </w:rPr>
        <w:t>PrincipalRole</w:t>
      </w:r>
      <w:r w:rsidRPr="00CA0888">
        <w:rPr>
          <w:b/>
          <w:bCs/>
          <w:i/>
          <w:iCs/>
        </w:rPr>
        <w:t>.</w:t>
      </w:r>
    </w:p>
    <w:p w:rsidR="00382D76" w:rsidRDefault="00382D76" w:rsidP="00382D76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382D76" w:rsidRDefault="00382D76" w:rsidP="00382D76">
      <w:pPr>
        <w:spacing w:before="240"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lastRenderedPageBreak/>
        <w:t xml:space="preserve">Exercise </w:t>
      </w:r>
      <w:r>
        <w:rPr>
          <w:b/>
          <w:bCs/>
          <w:sz w:val="28"/>
          <w:szCs w:val="28"/>
        </w:rPr>
        <w:t>2:</w:t>
      </w:r>
    </w:p>
    <w:p w:rsidR="00382D76" w:rsidRDefault="00382D76" w:rsidP="00382D76">
      <w:pPr>
        <w:spacing w:after="0"/>
        <w:rPr>
          <w:b/>
          <w:bCs/>
          <w:sz w:val="28"/>
          <w:szCs w:val="28"/>
        </w:rPr>
      </w:pPr>
      <w:r w:rsidRPr="004F7B98">
        <w:rPr>
          <w:rFonts w:ascii="Times New Roman" w:hAnsi="Times New Roman" w:cs="Times New Roman"/>
          <w:sz w:val="24"/>
          <w:szCs w:val="24"/>
        </w:rPr>
        <w:t xml:space="preserve">Let’s </w:t>
      </w:r>
      <w:r>
        <w:rPr>
          <w:rFonts w:ascii="Times New Roman" w:hAnsi="Times New Roman" w:cs="Times New Roman"/>
          <w:sz w:val="24"/>
          <w:szCs w:val="24"/>
        </w:rPr>
        <w:t xml:space="preserve">consider </w:t>
      </w:r>
      <w:r w:rsidRPr="004F7B98">
        <w:rPr>
          <w:rFonts w:ascii="Times New Roman" w:hAnsi="Times New Roman" w:cs="Times New Roman"/>
          <w:sz w:val="24"/>
          <w:szCs w:val="24"/>
        </w:rPr>
        <w:t>the same</w:t>
      </w:r>
      <w:r>
        <w:rPr>
          <w:rFonts w:ascii="Times New Roman" w:hAnsi="Times New Roman" w:cs="Times New Roman"/>
          <w:sz w:val="24"/>
          <w:szCs w:val="24"/>
        </w:rPr>
        <w:t xml:space="preserve"> class</w:t>
      </w:r>
      <w:r w:rsidRPr="004F7B98">
        <w:rPr>
          <w:rFonts w:ascii="Times New Roman" w:hAnsi="Times New Roman" w:cs="Times New Roman"/>
          <w:sz w:val="24"/>
          <w:szCs w:val="24"/>
        </w:rPr>
        <w:t xml:space="preserve"> </w:t>
      </w:r>
      <w:r w:rsidRPr="002E11AF">
        <w:rPr>
          <w:rFonts w:ascii="Times New Roman" w:hAnsi="Times New Roman" w:cs="Times New Roman"/>
          <w:b/>
          <w:bCs/>
          <w:i/>
          <w:iCs/>
          <w:sz w:val="24"/>
          <w:szCs w:val="24"/>
        </w:rPr>
        <w:t>Role</w:t>
      </w:r>
      <w:r w:rsidRPr="004F7B98">
        <w:rPr>
          <w:rFonts w:ascii="Times New Roman" w:hAnsi="Times New Roman" w:cs="Times New Roman"/>
          <w:sz w:val="24"/>
          <w:szCs w:val="24"/>
        </w:rPr>
        <w:t xml:space="preserve"> described in exercise 1.</w:t>
      </w:r>
    </w:p>
    <w:p w:rsidR="00382D76" w:rsidRDefault="00382D76" w:rsidP="00382D76">
      <w:pPr>
        <w:pStyle w:val="ListParagraph"/>
        <w:ind w:left="360"/>
        <w:jc w:val="center"/>
        <w:rPr>
          <w:b/>
          <w:i/>
        </w:rPr>
      </w:pPr>
      <w:r>
        <w:object w:dxaOrig="6640" w:dyaOrig="6050">
          <v:shape id="_x0000_i1026" type="#_x0000_t75" style="width:331.5pt;height:302.25pt" o:ole="">
            <v:imagedata r:id="rId9" o:title=""/>
          </v:shape>
          <o:OLEObject Type="Embed" ProgID="Visio.Drawing.11" ShapeID="_x0000_i1026" DrawAspect="Content" ObjectID="_1478232294" r:id="rId10"/>
        </w:object>
      </w:r>
    </w:p>
    <w:p w:rsidR="00382D76" w:rsidRPr="002E11AF" w:rsidRDefault="00382D76" w:rsidP="00382D76">
      <w:pPr>
        <w:pStyle w:val="ListParagraph"/>
        <w:ind w:left="360"/>
        <w:rPr>
          <w:b/>
          <w:i/>
        </w:rPr>
      </w:pPr>
      <w:r w:rsidRPr="002E11AF">
        <w:rPr>
          <w:b/>
          <w:i/>
        </w:rPr>
        <w:t>Movie class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382D76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name</w:t>
      </w:r>
      <w:r w:rsidRPr="00211151">
        <w:t xml:space="preserve">: </w:t>
      </w:r>
      <w:r>
        <w:t>the name of the movie.</w:t>
      </w:r>
    </w:p>
    <w:p w:rsidR="00382D76" w:rsidRPr="00211151" w:rsidRDefault="00382D76" w:rsidP="00382D7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year: </w:t>
      </w:r>
      <w:r>
        <w:t>the year of the movie.</w:t>
      </w:r>
    </w:p>
    <w:p w:rsidR="00382D76" w:rsidRPr="00211151" w:rsidRDefault="00382D76" w:rsidP="00382D7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Movie</w:t>
      </w:r>
      <w:r w:rsidRPr="00A15299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year</w:t>
      </w:r>
      <w:r w:rsidRPr="00A15299">
        <w:rPr>
          <w:b/>
          <w:i/>
        </w:rPr>
        <w:t xml:space="preserve">: </w:t>
      </w:r>
      <w:r>
        <w:rPr>
          <w:b/>
          <w:i/>
        </w:rPr>
        <w:t>int, size: int</w:t>
      </w:r>
      <w:r w:rsidRPr="00A15299">
        <w:rPr>
          <w:b/>
          <w:i/>
        </w:rPr>
        <w:t>)</w:t>
      </w:r>
      <w:r w:rsidRPr="00211151">
        <w:t>: constructor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addRole</w:t>
      </w:r>
      <w:r w:rsidRPr="00A15299">
        <w:rPr>
          <w:b/>
          <w:i/>
        </w:rPr>
        <w:t>(</w:t>
      </w:r>
      <w:r>
        <w:rPr>
          <w:b/>
          <w:i/>
        </w:rPr>
        <w:t>r: Role</w:t>
      </w:r>
      <w:r w:rsidRPr="00A15299">
        <w:rPr>
          <w:b/>
          <w:bCs/>
        </w:rPr>
        <w:t>):</w:t>
      </w:r>
      <w:r w:rsidRPr="00211151">
        <w:t xml:space="preserve">this method </w:t>
      </w:r>
      <w:r>
        <w:t xml:space="preserve">adds the </w:t>
      </w:r>
      <w:r w:rsidRPr="00CF019A">
        <w:rPr>
          <w:i/>
          <w:iCs/>
        </w:rPr>
        <w:t>Role</w:t>
      </w:r>
      <w:r w:rsidRPr="00CF019A">
        <w:rPr>
          <w:b/>
          <w:bCs/>
          <w:i/>
          <w:iCs/>
        </w:rPr>
        <w:t xml:space="preserve">  </w:t>
      </w:r>
      <w:r>
        <w:rPr>
          <w:b/>
          <w:bCs/>
          <w:i/>
          <w:iCs/>
        </w:rPr>
        <w:t>r</w:t>
      </w:r>
      <w:r>
        <w:t xml:space="preserve"> to the Movie. It returns </w:t>
      </w:r>
      <w:r w:rsidRPr="00CA0888">
        <w:rPr>
          <w:i/>
          <w:iCs/>
        </w:rPr>
        <w:t>true</w:t>
      </w:r>
      <w:r>
        <w:t xml:space="preserve"> if the </w:t>
      </w:r>
      <w:r w:rsidRPr="00CF019A">
        <w:rPr>
          <w:i/>
          <w:iCs/>
        </w:rPr>
        <w:t>Role</w:t>
      </w:r>
      <w:r w:rsidRPr="00CF019A">
        <w:rPr>
          <w:b/>
          <w:bCs/>
          <w:i/>
          <w:iCs/>
        </w:rPr>
        <w:t xml:space="preserve">  </w:t>
      </w:r>
      <w:r>
        <w:rPr>
          <w:b/>
          <w:bCs/>
          <w:i/>
          <w:iCs/>
        </w:rPr>
        <w:t>r</w:t>
      </w:r>
      <w:r>
        <w:t xml:space="preserve"> is successfully added. Otherwise, it returns </w:t>
      </w:r>
      <w:r w:rsidRPr="00CA0888">
        <w:rPr>
          <w:i/>
          <w:iCs/>
        </w:rPr>
        <w:t>false</w:t>
      </w:r>
      <w:r>
        <w:t>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countPrincipalRoles(nb:  int</w:t>
      </w:r>
      <w:r w:rsidRPr="00A15299">
        <w:rPr>
          <w:b/>
          <w:i/>
        </w:rPr>
        <w:t>):</w:t>
      </w:r>
      <w:r w:rsidRPr="0009528E">
        <w:t xml:space="preserve">this method </w:t>
      </w:r>
      <w:r>
        <w:t xml:space="preserve">returns the number of </w:t>
      </w:r>
      <w:r w:rsidRPr="00CF019A">
        <w:t>principal roles</w:t>
      </w:r>
      <w:r>
        <w:t xml:space="preserve"> of the movie having the number of occurrences greater than </w:t>
      </w:r>
      <w:r w:rsidRPr="00CF019A">
        <w:rPr>
          <w:b/>
          <w:bCs/>
          <w:i/>
          <w:iCs/>
        </w:rPr>
        <w:t>nb</w:t>
      </w:r>
      <w:r>
        <w:t>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getTotalCachetOfSecondaryRoles(hr: double)</w:t>
      </w:r>
      <w:r w:rsidRPr="00233546">
        <w:rPr>
          <w:b/>
          <w:i/>
        </w:rPr>
        <w:t>:</w:t>
      </w:r>
      <w:r>
        <w:rPr>
          <w:b/>
          <w:i/>
        </w:rPr>
        <w:t xml:space="preserve"> </w:t>
      </w:r>
      <w:r w:rsidRPr="0009528E">
        <w:t xml:space="preserve">this method </w:t>
      </w:r>
      <w:r>
        <w:t>returns the total cachet of secondary roles having a hourly rate equal to hr. If the parameter hr is negative this method throws an exception with the following message “</w:t>
      </w:r>
      <w:r w:rsidRPr="00840C38">
        <w:rPr>
          <w:i/>
          <w:iCs/>
        </w:rPr>
        <w:t>Negative Argument</w:t>
      </w:r>
      <w:r>
        <w:t>”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getPrincipalRoles():</w:t>
      </w:r>
      <w:r w:rsidRPr="0009528E">
        <w:t xml:space="preserve">this method </w:t>
      </w:r>
      <w:r>
        <w:t>returns an array containing every principal role object which its total revenue is greater than its cachet .</w:t>
      </w:r>
    </w:p>
    <w:p w:rsidR="00382D76" w:rsidRDefault="00382D76" w:rsidP="00382D7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splitAndSave(pActFilename: String, sActFileName: String, c: double):</w:t>
      </w:r>
      <w:r w:rsidRPr="0009528E">
        <w:t xml:space="preserve">this method </w:t>
      </w:r>
      <w:r>
        <w:t xml:space="preserve">saves the </w:t>
      </w:r>
      <w:r w:rsidRPr="002E11AF">
        <w:rPr>
          <w:i/>
          <w:iCs/>
        </w:rPr>
        <w:t>PrincipalRole</w:t>
      </w:r>
      <w:r>
        <w:t xml:space="preserve"> objects having a cachet greater than </w:t>
      </w:r>
      <w:r w:rsidRPr="002E11AF">
        <w:rPr>
          <w:b/>
          <w:bCs/>
          <w:i/>
          <w:iCs/>
        </w:rPr>
        <w:t>c</w:t>
      </w:r>
      <w:r>
        <w:t xml:space="preserve"> in the file </w:t>
      </w:r>
      <w:r w:rsidRPr="002E11AF">
        <w:rPr>
          <w:i/>
          <w:iCs/>
        </w:rPr>
        <w:t>pActFileName</w:t>
      </w:r>
      <w:r>
        <w:t xml:space="preserve">. Also, it saves the the </w:t>
      </w:r>
      <w:r w:rsidRPr="002E11AF">
        <w:rPr>
          <w:i/>
          <w:iCs/>
        </w:rPr>
        <w:t>SecondaryRole</w:t>
      </w:r>
      <w:r>
        <w:t xml:space="preserve"> objects having a cachet less than </w:t>
      </w:r>
      <w:r w:rsidRPr="002E11AF">
        <w:rPr>
          <w:b/>
          <w:bCs/>
          <w:i/>
          <w:iCs/>
        </w:rPr>
        <w:t>c</w:t>
      </w:r>
      <w:r>
        <w:t xml:space="preserve"> in the file </w:t>
      </w:r>
      <w:r w:rsidRPr="002E11AF">
        <w:rPr>
          <w:i/>
          <w:iCs/>
        </w:rPr>
        <w:t>sActFileName</w:t>
      </w:r>
      <w:r>
        <w:t>.</w:t>
      </w:r>
    </w:p>
    <w:p w:rsidR="00382D76" w:rsidRDefault="00382D76" w:rsidP="00382D76">
      <w:pPr>
        <w:spacing w:before="24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Movie.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lastRenderedPageBreak/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abstrac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tring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otecte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otecte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Award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(String na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nbOccur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totalTim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name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nbOccu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totalTime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Award[10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getNBOccur(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abstrac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alculateCachet(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alculateTotalRevenue()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= 0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(</w:t>
      </w:r>
      <w:r>
        <w:rPr>
          <w:rFonts w:ascii="Courier New" w:eastAsiaTheme="minorHAnsi" w:hAnsi="Courier New" w:cs="Courier New"/>
          <w:color w:val="2A00FF"/>
          <w:sz w:val="20"/>
          <w:szCs w:val="20"/>
        </w:rPr>
        <w:t>"No Awards"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=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 &lt;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um+=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.getCash(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(Role r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role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Occu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totalTi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Awar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r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A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>}</w:t>
      </w:r>
    </w:p>
    <w:p w:rsidR="00871336" w:rsidRDefault="00871336">
      <w:pPr>
        <w:spacing w:after="160" w:line="259" w:lineRule="auto"/>
      </w:pPr>
      <w:r>
        <w:br w:type="page"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lastRenderedPageBreak/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extend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00"/>
          <w:sz w:val="20"/>
          <w:szCs w:val="20"/>
          <w:highlight w:val="lightGray"/>
        </w:rPr>
        <w:t>PrincipalRo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(String na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nbOccur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totalTi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basicSalary)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name, nbOccur, totalTime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basicSalary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alculateCachet()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+ getNBOccur() * 200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(PrincipalRole p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p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p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basicSala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>}</w:t>
      </w:r>
    </w:p>
    <w:p w:rsidR="000B7F3C" w:rsidRDefault="000B7F3C"/>
    <w:p w:rsidR="00871336" w:rsidRDefault="00871336">
      <w:pPr>
        <w:spacing w:after="160" w:line="259" w:lineRule="auto"/>
      </w:pPr>
      <w:r>
        <w:br w:type="page"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lastRenderedPageBreak/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Movie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tring </w:t>
      </w:r>
      <w:r>
        <w:rPr>
          <w:rFonts w:ascii="Courier New" w:eastAsiaTheme="minorHAnsi" w:hAnsi="Courier New" w:cs="Courier New"/>
          <w:color w:val="0000C0"/>
          <w:sz w:val="20"/>
          <w:szCs w:val="20"/>
          <w:u w:val="single"/>
        </w:rPr>
        <w:t>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  <w:u w:val="single"/>
        </w:rPr>
        <w:t>yea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[]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rivat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Movie(String name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year,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iz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am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name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yea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yea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ole[size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boolea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addRole(Role r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&gt;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length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(r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econdary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]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econdaryRole( (SecondaryRole) r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else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]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( (PrincipalRole) r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++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ountPrincipalRoles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nb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ounter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.getNBOccur() &gt; nb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counter++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counte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getTotalCachetOfSecondaryRoles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hr)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hr &lt; 0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hro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Exception(</w:t>
      </w:r>
      <w:r>
        <w:rPr>
          <w:rFonts w:ascii="Courier New" w:eastAsiaTheme="minorHAnsi" w:hAnsi="Courier New" w:cs="Courier New"/>
          <w:color w:val="2A00FF"/>
          <w:sz w:val="20"/>
          <w:szCs w:val="20"/>
        </w:rPr>
        <w:t>"Negative Argument"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 = 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econdary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econdaryRole r = (SecondaryRole)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r.getHourlyRate() &gt; hr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um += r.calculateCachet(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sum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lastRenderedPageBreak/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[] getPrincipalRoles(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 xml:space="preserve">PrincipalRole[] r =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[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j=0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fo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i=0; i&lt;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nb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 i++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 </w:t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nstanceo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PrincipalRole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try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if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(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[i].calculateTotalRevenue() &gt;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.calculateCachet())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 xml:space="preserve">r[j++] = (PrincipalRole) </w:t>
      </w:r>
      <w:r>
        <w:rPr>
          <w:rFonts w:ascii="Courier New" w:eastAsiaTheme="minorHAnsi" w:hAnsi="Courier New" w:cs="Courier New"/>
          <w:color w:val="0000C0"/>
          <w:sz w:val="20"/>
          <w:szCs w:val="20"/>
        </w:rPr>
        <w:t>arrRoles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[i]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 xml:space="preserve">} 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(Exception e) {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System.</w:t>
      </w:r>
      <w:r>
        <w:rPr>
          <w:rFonts w:ascii="Courier New" w:eastAsiaTheme="minorHAnsi" w:hAnsi="Courier New" w:cs="Courier New"/>
          <w:i/>
          <w:iCs/>
          <w:color w:val="0000C0"/>
          <w:sz w:val="20"/>
          <w:szCs w:val="20"/>
        </w:rPr>
        <w:t>out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print(e.getMessage())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  <w:r>
        <w:rPr>
          <w:rFonts w:ascii="Courier New" w:eastAsiaTheme="minorHAnsi" w:hAnsi="Courier New" w:cs="Courier New"/>
          <w:b/>
          <w:bCs/>
          <w:color w:val="7F0055"/>
          <w:sz w:val="20"/>
          <w:szCs w:val="20"/>
        </w:rPr>
        <w:t>return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r;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  <w:t>}</w:t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ab/>
      </w:r>
    </w:p>
    <w:p w:rsidR="00871336" w:rsidRDefault="00871336" w:rsidP="00871336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>}</w:t>
      </w:r>
    </w:p>
    <w:p w:rsidR="00871336" w:rsidRDefault="00871336">
      <w:bookmarkStart w:id="0" w:name="_GoBack"/>
      <w:bookmarkEnd w:id="0"/>
    </w:p>
    <w:sectPr w:rsidR="00871336" w:rsidSect="00373875"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28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2890" w:rsidRDefault="00532890">
      <w:pPr>
        <w:spacing w:after="0" w:line="240" w:lineRule="auto"/>
      </w:pPr>
      <w:r>
        <w:separator/>
      </w:r>
    </w:p>
  </w:endnote>
  <w:endnote w:type="continuationSeparator" w:id="0">
    <w:p w:rsidR="00532890" w:rsidRDefault="005328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5333480"/>
      <w:docPartObj>
        <w:docPartGallery w:val="Page Numbers (Bottom of Page)"/>
        <w:docPartUnique/>
      </w:docPartObj>
    </w:sdtPr>
    <w:sdtEndPr/>
    <w:sdtContent>
      <w:p w:rsidR="00852C57" w:rsidRDefault="00382D7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1559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852C57" w:rsidRDefault="0053289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5333481"/>
      <w:docPartObj>
        <w:docPartGallery w:val="Page Numbers (Bottom of Page)"/>
        <w:docPartUnique/>
      </w:docPartObj>
    </w:sdtPr>
    <w:sdtEndPr/>
    <w:sdtContent>
      <w:p w:rsidR="00852C57" w:rsidRDefault="00382D7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7133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52C57" w:rsidRDefault="0053289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2890" w:rsidRDefault="00532890">
      <w:pPr>
        <w:spacing w:after="0" w:line="240" w:lineRule="auto"/>
      </w:pPr>
      <w:r>
        <w:separator/>
      </w:r>
    </w:p>
  </w:footnote>
  <w:footnote w:type="continuationSeparator" w:id="0">
    <w:p w:rsidR="00532890" w:rsidRDefault="005328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3875" w:rsidRPr="00041CEC" w:rsidRDefault="00382D76" w:rsidP="00373875">
    <w:pPr>
      <w:pStyle w:val="Heading2"/>
      <w:spacing w:before="0" w:line="240" w:lineRule="auto"/>
      <w:jc w:val="center"/>
      <w:rPr>
        <w:rFonts w:ascii="Times New Roman" w:eastAsia="Calibri" w:hAnsi="Times New Roman"/>
        <w:color w:val="auto"/>
        <w:sz w:val="28"/>
        <w:szCs w:val="28"/>
      </w:rPr>
    </w:pPr>
    <w:bookmarkStart w:id="1" w:name="_Toc326840921"/>
    <w:bookmarkStart w:id="2" w:name="_Toc327096564"/>
    <w:r w:rsidRPr="00041CEC">
      <w:rPr>
        <w:rFonts w:ascii="Times New Roman" w:eastAsia="Calibri" w:hAnsi="Times New Roman"/>
        <w:color w:val="auto"/>
        <w:sz w:val="28"/>
        <w:szCs w:val="28"/>
      </w:rPr>
      <w:t>King Saud University</w:t>
    </w:r>
    <w:bookmarkEnd w:id="1"/>
    <w:bookmarkEnd w:id="2"/>
  </w:p>
  <w:p w:rsidR="00373875" w:rsidRPr="00041CEC" w:rsidRDefault="00382D76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ollege of Computer and Information Sciences</w:t>
    </w:r>
  </w:p>
  <w:p w:rsidR="00373875" w:rsidRPr="00041CEC" w:rsidRDefault="00382D76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Department of Computer Science</w:t>
    </w:r>
  </w:p>
  <w:p w:rsidR="00373875" w:rsidRPr="00041CEC" w:rsidRDefault="00382D76" w:rsidP="00ED1E22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SC113 – Co</w:t>
    </w:r>
    <w:r>
      <w:rPr>
        <w:rFonts w:ascii="Times New Roman" w:hAnsi="Times New Roman" w:cs="Times New Roman"/>
        <w:b/>
        <w:bCs/>
        <w:sz w:val="28"/>
        <w:szCs w:val="28"/>
      </w:rPr>
      <w:t xml:space="preserve">mputer Programming II – Midterm </w:t>
    </w:r>
    <w:r>
      <w:rPr>
        <w:rFonts w:ascii="Times New Roman" w:hAnsi="Times New Roman" w:cs="Times New Roman" w:hint="cs"/>
        <w:b/>
        <w:bCs/>
        <w:sz w:val="28"/>
        <w:szCs w:val="28"/>
        <w:rtl/>
      </w:rPr>
      <w:t>2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Exam – </w:t>
    </w:r>
    <w:r>
      <w:rPr>
        <w:rFonts w:ascii="Times New Roman" w:hAnsi="Times New Roman" w:cs="Times New Roman"/>
        <w:b/>
        <w:bCs/>
        <w:sz w:val="28"/>
        <w:szCs w:val="28"/>
      </w:rPr>
      <w:t>Spring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</w:t>
    </w:r>
    <w:r>
      <w:rPr>
        <w:rFonts w:ascii="Times New Roman" w:hAnsi="Times New Roman" w:cs="Times New Roman"/>
        <w:b/>
        <w:bCs/>
        <w:sz w:val="28"/>
        <w:szCs w:val="28"/>
      </w:rPr>
      <w:t>2014</w:t>
    </w:r>
  </w:p>
  <w:p w:rsidR="00373875" w:rsidRDefault="0053289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60915873"/>
    <w:multiLevelType w:val="hybridMultilevel"/>
    <w:tmpl w:val="D314227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Theme="minorEastAsia" w:hAnsi="Calibri" w:cstheme="minorBidi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447B"/>
    <w:rsid w:val="000B7F3C"/>
    <w:rsid w:val="00215598"/>
    <w:rsid w:val="00382D76"/>
    <w:rsid w:val="00532890"/>
    <w:rsid w:val="00871336"/>
    <w:rsid w:val="00AD6F0E"/>
    <w:rsid w:val="00D674AD"/>
    <w:rsid w:val="00E04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7EB40E-7D3D-4F2B-AD5D-8979954997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82D76"/>
    <w:pPr>
      <w:spacing w:after="200" w:line="276" w:lineRule="auto"/>
    </w:pPr>
    <w:rPr>
      <w:rFonts w:ascii="Calibri" w:eastAsia="Calibri" w:hAnsi="Calibri" w:cs="Ari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82D7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382D7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382D76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382D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82D76"/>
    <w:rPr>
      <w:rFonts w:ascii="Calibri" w:eastAsia="Calibri" w:hAnsi="Calibri" w:cs="Arial"/>
    </w:rPr>
  </w:style>
  <w:style w:type="paragraph" w:styleId="Footer">
    <w:name w:val="footer"/>
    <w:basedOn w:val="Normal"/>
    <w:link w:val="FooterChar"/>
    <w:uiPriority w:val="99"/>
    <w:unhideWhenUsed/>
    <w:rsid w:val="00382D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2D76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851</Words>
  <Characters>4854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nnad Aldughaim</dc:creator>
  <cp:keywords/>
  <dc:description/>
  <cp:lastModifiedBy>Mohannad Aldughaim</cp:lastModifiedBy>
  <cp:revision>2</cp:revision>
  <dcterms:created xsi:type="dcterms:W3CDTF">2014-11-23T04:18:00Z</dcterms:created>
  <dcterms:modified xsi:type="dcterms:W3CDTF">2014-11-23T04:18:00Z</dcterms:modified>
</cp:coreProperties>
</file>